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75pt" o:ole="">
            <v:imagedata r:id="rId8" o:title=""/>
          </v:shape>
          <o:OLEObject Type="Embed" ProgID="Visio.Drawing.11" ShapeID="_x0000_i1025" DrawAspect="Content" ObjectID="_1325840183"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625933" w:rsidP="00266C28">
      <w:pPr>
        <w:rPr>
          <w:rFonts w:ascii="华文楷体" w:eastAsia="华文楷体" w:hAnsi="华文楷体"/>
        </w:rPr>
      </w:pPr>
      <w:r>
        <w:rPr>
          <w:rFonts w:ascii="华文楷体" w:eastAsia="华文楷体" w:hAnsi="华文楷体" w:hint="eastAsia"/>
          <w:sz w:val="24"/>
          <w:szCs w:val="24"/>
        </w:rPr>
        <w:t>品牌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625933" w:rsidP="008B109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00D71B05" w:rsidRPr="008B1092">
        <w:rPr>
          <w:rFonts w:ascii="华文楷体" w:eastAsia="华文楷体" w:hAnsi="华文楷体" w:hint="eastAsia"/>
          <w:sz w:val="24"/>
          <w:szCs w:val="24"/>
        </w:rPr>
        <w:t>可以在系统中添加、修改、删除和查询</w:t>
      </w:r>
      <w:bookmarkStart w:id="0" w:name="OLE_LINK24"/>
      <w:bookmarkStart w:id="1" w:name="OLE_LINK25"/>
      <w:r w:rsidR="00D71B05" w:rsidRPr="008B1092">
        <w:rPr>
          <w:rFonts w:ascii="华文楷体" w:eastAsia="华文楷体" w:hAnsi="华文楷体" w:hint="eastAsia"/>
          <w:sz w:val="24"/>
          <w:szCs w:val="24"/>
        </w:rPr>
        <w:t>品牌信息</w:t>
      </w:r>
      <w:bookmarkEnd w:id="0"/>
      <w:bookmarkEnd w:id="1"/>
      <w:r w:rsidR="00D71B05"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625933" w:rsidP="008F4FE2">
      <w:pPr>
        <w:rPr>
          <w:rFonts w:ascii="华文楷体" w:eastAsia="华文楷体" w:hAnsi="华文楷体"/>
          <w:sz w:val="24"/>
          <w:szCs w:val="24"/>
        </w:rPr>
      </w:pPr>
      <w:r>
        <w:rPr>
          <w:rFonts w:ascii="华文楷体" w:eastAsia="华文楷体" w:hAnsi="华文楷体" w:hint="eastAsia"/>
          <w:sz w:val="24"/>
          <w:szCs w:val="24"/>
        </w:rPr>
        <w:t>品牌管理人员</w:t>
      </w:r>
      <w:r w:rsidR="008F4FE2">
        <w:rPr>
          <w:rFonts w:ascii="华文楷体" w:eastAsia="华文楷体" w:hAnsi="华文楷体" w:hint="eastAsia"/>
          <w:sz w:val="24"/>
          <w:szCs w:val="24"/>
        </w:rPr>
        <w:t>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625933" w:rsidP="00E16BC8">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004010B7" w:rsidRPr="004010B7">
        <w:rPr>
          <w:rFonts w:ascii="华文楷体" w:eastAsia="华文楷体" w:hAnsi="华文楷体" w:hint="eastAsia"/>
          <w:sz w:val="24"/>
          <w:szCs w:val="24"/>
        </w:rPr>
        <w:t>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进行增删改查、导入导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625933" w:rsidP="003D3E1F">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品牌管理人员</w:t>
      </w:r>
      <w:r w:rsidR="00BA70BB" w:rsidRPr="00721FC3">
        <w:rPr>
          <w:rFonts w:ascii="华文楷体" w:eastAsia="华文楷体" w:hAnsi="华文楷体" w:cs="Times New Roman" w:hint="eastAsia"/>
          <w:sz w:val="24"/>
          <w:szCs w:val="24"/>
        </w:rPr>
        <w:t xml:space="preserve">在浏览器中选择“品牌管理 </w:t>
      </w:r>
      <w:r w:rsidR="00BA70BB"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00BA70BB"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9F3F60" w:rsidRPr="009F3F60" w:rsidRDefault="00625933" w:rsidP="009F3F60">
      <w:pPr>
        <w:pStyle w:val="aa"/>
        <w:numPr>
          <w:ilvl w:val="0"/>
          <w:numId w:val="3"/>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品牌管理人员</w:t>
      </w:r>
      <w:r w:rsidR="00960CD9" w:rsidRPr="0097565E">
        <w:rPr>
          <w:rFonts w:ascii="华文楷体" w:eastAsia="华文楷体" w:hAnsi="华文楷体" w:hint="eastAsia"/>
          <w:sz w:val="24"/>
          <w:szCs w:val="24"/>
        </w:rPr>
        <w:t>手动录入</w:t>
      </w:r>
      <w:r w:rsidR="00960CD9">
        <w:rPr>
          <w:rFonts w:ascii="华文楷体" w:eastAsia="华文楷体" w:hAnsi="华文楷体" w:hint="eastAsia"/>
          <w:sz w:val="24"/>
          <w:szCs w:val="24"/>
        </w:rPr>
        <w:t>或导入品牌信息，生成品牌</w:t>
      </w:r>
      <w:r w:rsidR="00960CD9" w:rsidRPr="0097565E">
        <w:rPr>
          <w:rFonts w:ascii="华文楷体" w:eastAsia="华文楷体" w:hAnsi="华文楷体" w:hint="eastAsia"/>
          <w:sz w:val="24"/>
          <w:szCs w:val="24"/>
        </w:rPr>
        <w:t>信息库</w:t>
      </w:r>
      <w:r w:rsidR="00960CD9">
        <w:rPr>
          <w:rFonts w:ascii="华文楷体" w:eastAsia="华文楷体" w:hAnsi="华文楷体" w:hint="eastAsia"/>
          <w:sz w:val="24"/>
          <w:szCs w:val="24"/>
        </w:rPr>
        <w:t>，每条品牌</w:t>
      </w:r>
      <w:r w:rsidR="00960CD9" w:rsidRPr="0097565E">
        <w:rPr>
          <w:rFonts w:ascii="华文楷体" w:eastAsia="华文楷体" w:hAnsi="华文楷体" w:hint="eastAsia"/>
          <w:sz w:val="24"/>
          <w:szCs w:val="24"/>
        </w:rPr>
        <w:t>记录应该包括如下信息</w:t>
      </w:r>
      <w:r w:rsidR="00454E46">
        <w:rPr>
          <w:rFonts w:ascii="华文楷体" w:eastAsia="华文楷体" w:hAnsi="华文楷体" w:hint="eastAsia"/>
          <w:sz w:val="24"/>
          <w:szCs w:val="24"/>
        </w:rPr>
        <w:t>：</w:t>
      </w:r>
    </w:p>
    <w:p w:rsidR="009F3F60" w:rsidRPr="009F3F60" w:rsidRDefault="009F3F60" w:rsidP="009F3F60">
      <w:pPr>
        <w:pStyle w:val="aa"/>
        <w:numPr>
          <w:ilvl w:val="0"/>
          <w:numId w:val="14"/>
        </w:numPr>
        <w:ind w:firstLineChars="0"/>
        <w:rPr>
          <w:rFonts w:ascii="华文楷体" w:eastAsia="华文楷体" w:hAnsi="华文楷体"/>
          <w:color w:val="000000" w:themeColor="text1"/>
          <w:sz w:val="24"/>
          <w:szCs w:val="24"/>
        </w:rPr>
      </w:pPr>
      <w:r w:rsidRPr="009F3F60">
        <w:rPr>
          <w:rFonts w:ascii="华文楷体" w:eastAsia="华文楷体" w:hAnsi="华文楷体" w:hint="eastAsia"/>
          <w:color w:val="000000" w:themeColor="text1"/>
          <w:sz w:val="24"/>
          <w:szCs w:val="24"/>
        </w:rPr>
        <w:t>品牌标识（系统增量）、品牌名称、品牌所属品类（精确到二级）</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lastRenderedPageBreak/>
        <w:t>执照注册号、注册资本、税务登记证、法人代码、备注</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3c认证期限（按品牌走）、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商标使用证期限、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生产许可证期限、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质检报告有效期、期限起始时间、期限截止时间</w:t>
      </w:r>
    </w:p>
    <w:p w:rsidR="009F3F60" w:rsidRPr="0084270F" w:rsidRDefault="009F3F60" w:rsidP="009F3F60">
      <w:pPr>
        <w:pStyle w:val="aa"/>
        <w:numPr>
          <w:ilvl w:val="0"/>
          <w:numId w:val="14"/>
        </w:numPr>
        <w:ind w:firstLineChars="0"/>
        <w:rPr>
          <w:rFonts w:ascii="华文楷体" w:eastAsia="华文楷体" w:hAnsi="华文楷体"/>
          <w:color w:val="000000" w:themeColor="text1"/>
          <w:sz w:val="24"/>
          <w:szCs w:val="24"/>
        </w:rPr>
      </w:pPr>
      <w:r w:rsidRPr="0084270F">
        <w:rPr>
          <w:rFonts w:ascii="华文楷体" w:eastAsia="华文楷体" w:hAnsi="华文楷体" w:hint="eastAsia"/>
          <w:color w:val="000000" w:themeColor="text1"/>
          <w:sz w:val="24"/>
          <w:szCs w:val="24"/>
        </w:rPr>
        <w:t>生产许可证期限、期限起始时间、期限截止时间</w:t>
      </w:r>
    </w:p>
    <w:p w:rsidR="00454E46" w:rsidRPr="00A1446F" w:rsidRDefault="009F3F60" w:rsidP="00A1446F">
      <w:pPr>
        <w:pStyle w:val="aa"/>
        <w:numPr>
          <w:ilvl w:val="0"/>
          <w:numId w:val="14"/>
        </w:numPr>
        <w:ind w:firstLineChars="0"/>
        <w:rPr>
          <w:rFonts w:ascii="华文楷体" w:eastAsia="华文楷体" w:hAnsi="华文楷体" w:hint="eastAsia"/>
          <w:color w:val="000000" w:themeColor="text1"/>
          <w:sz w:val="24"/>
          <w:szCs w:val="24"/>
        </w:rPr>
      </w:pPr>
      <w:r w:rsidRPr="0084270F">
        <w:rPr>
          <w:rFonts w:ascii="华文楷体" w:eastAsia="华文楷体" w:hAnsi="华文楷体" w:hint="eastAsia"/>
          <w:color w:val="000000" w:themeColor="text1"/>
          <w:sz w:val="24"/>
          <w:szCs w:val="24"/>
        </w:rPr>
        <w:t>进口商品准销证期限、期限起始时间、期限截止时间</w:t>
      </w:r>
    </w:p>
    <w:p w:rsidR="00973BC9" w:rsidRDefault="00973BC9" w:rsidP="00454E46">
      <w:pPr>
        <w:spacing w:line="360" w:lineRule="auto"/>
        <w:rPr>
          <w:rFonts w:ascii="华文楷体" w:eastAsia="华文楷体" w:hAnsi="华文楷体" w:hint="eastAsia"/>
          <w:sz w:val="24"/>
          <w:szCs w:val="24"/>
        </w:rPr>
      </w:pPr>
      <w:r w:rsidRPr="00454E46">
        <w:rPr>
          <w:rFonts w:ascii="华文楷体" w:eastAsia="华文楷体" w:hAnsi="华文楷体" w:hint="eastAsia"/>
          <w:sz w:val="24"/>
          <w:szCs w:val="24"/>
        </w:rPr>
        <w:t xml:space="preserve">a1: </w:t>
      </w:r>
      <w:r w:rsidR="00962DD0" w:rsidRPr="00454E46">
        <w:rPr>
          <w:rFonts w:ascii="华文楷体" w:eastAsia="华文楷体" w:hAnsi="华文楷体" w:hint="eastAsia"/>
          <w:sz w:val="24"/>
          <w:szCs w:val="24"/>
        </w:rPr>
        <w:t>关于品牌有效期提示的阈值应该在系统管理的系统参数中设置。</w:t>
      </w:r>
    </w:p>
    <w:p w:rsidR="00357195" w:rsidRPr="00357195" w:rsidRDefault="00357195" w:rsidP="00BD0838">
      <w:pPr>
        <w:rPr>
          <w:rFonts w:ascii="华文楷体" w:eastAsia="华文楷体" w:hAnsi="华文楷体" w:hint="eastAsia"/>
          <w:sz w:val="24"/>
          <w:szCs w:val="24"/>
        </w:rPr>
      </w:pPr>
      <w:r>
        <w:rPr>
          <w:rFonts w:ascii="华文楷体" w:eastAsia="华文楷体" w:hAnsi="华文楷体" w:hint="eastAsia"/>
          <w:sz w:val="24"/>
          <w:szCs w:val="24"/>
        </w:rPr>
        <w:t>a</w:t>
      </w:r>
      <w:r w:rsidRPr="00357195">
        <w:rPr>
          <w:rFonts w:ascii="华文楷体" w:eastAsia="华文楷体" w:hAnsi="华文楷体"/>
          <w:sz w:val="24"/>
          <w:szCs w:val="24"/>
        </w:rPr>
        <w:t>2</w:t>
      </w:r>
      <w:r w:rsidR="00BD0838">
        <w:rPr>
          <w:rFonts w:ascii="华文楷体" w:eastAsia="华文楷体" w:hAnsi="华文楷体" w:hint="eastAsia"/>
          <w:sz w:val="24"/>
          <w:szCs w:val="24"/>
        </w:rPr>
        <w:t>:</w:t>
      </w:r>
      <w:r w:rsidR="00BD0838">
        <w:rPr>
          <w:rFonts w:ascii="华文楷体" w:eastAsia="华文楷体" w:hAnsi="华文楷体" w:hint="eastAsia"/>
          <w:sz w:val="24"/>
          <w:szCs w:val="24"/>
        </w:rPr>
        <w:tab/>
      </w:r>
      <w:r w:rsidRPr="00357195">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E470F3" w:rsidRDefault="00BD3065" w:rsidP="00E470F3">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0E55AB" w:rsidRPr="000E55AB">
        <w:rPr>
          <w:rFonts w:ascii="华文楷体" w:eastAsia="华文楷体" w:hAnsi="华文楷体" w:hint="eastAsia"/>
          <w:sz w:val="24"/>
          <w:szCs w:val="24"/>
        </w:rPr>
        <w:t>：</w:t>
      </w:r>
      <w:r w:rsidR="00625933">
        <w:rPr>
          <w:rFonts w:ascii="华文楷体" w:eastAsia="华文楷体" w:hAnsi="华文楷体" w:hint="eastAsia"/>
          <w:sz w:val="24"/>
          <w:szCs w:val="24"/>
        </w:rPr>
        <w:t>品牌管理人员</w:t>
      </w:r>
      <w:r w:rsidR="000E55AB"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000E55AB"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BD3065" w:rsidP="00113D80">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a3</w:t>
      </w:r>
      <w:r w:rsidR="000E55AB" w:rsidRPr="00113D80">
        <w:rPr>
          <w:rFonts w:ascii="华文楷体" w:eastAsia="华文楷体" w:hAnsi="华文楷体" w:hint="eastAsia"/>
          <w:sz w:val="24"/>
          <w:szCs w:val="24"/>
        </w:rPr>
        <w:t>:</w:t>
      </w:r>
      <w:r w:rsidR="000E55AB"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9F3F60">
      <w:pPr>
        <w:pStyle w:val="aa"/>
        <w:numPr>
          <w:ilvl w:val="0"/>
          <w:numId w:val="14"/>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9F3F60">
      <w:pPr>
        <w:pStyle w:val="aa"/>
        <w:numPr>
          <w:ilvl w:val="0"/>
          <w:numId w:val="14"/>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修改品牌信息</w:t>
      </w:r>
    </w:p>
    <w:p w:rsidR="00F20D34" w:rsidRPr="00587C18"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3A3FE6">
        <w:rPr>
          <w:rFonts w:ascii="华文楷体" w:eastAsia="华文楷体" w:hAnsi="华文楷体" w:hint="eastAsia"/>
          <w:sz w:val="24"/>
          <w:szCs w:val="24"/>
        </w:rPr>
        <w:t>从查询出的品牌信息中选择待修改的品牌记录，执行查询明细</w:t>
      </w:r>
      <w:r w:rsidR="003A3FE6">
        <w:rPr>
          <w:rFonts w:ascii="华文楷体" w:eastAsia="华文楷体" w:hAnsi="华文楷体" w:hint="eastAsia"/>
          <w:sz w:val="24"/>
          <w:szCs w:val="24"/>
        </w:rPr>
        <w:lastRenderedPageBreak/>
        <w:t>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5933"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625933"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00A61410">
        <w:rPr>
          <w:rFonts w:ascii="华文楷体" w:eastAsia="华文楷体" w:hAnsi="华文楷体" w:hint="eastAsia"/>
          <w:sz w:val="24"/>
          <w:szCs w:val="24"/>
        </w:rPr>
        <w:t>从查询出的品牌</w:t>
      </w:r>
      <w:r w:rsidR="00A61410" w:rsidRPr="00587C18">
        <w:rPr>
          <w:rFonts w:ascii="华文楷体" w:eastAsia="华文楷体" w:hAnsi="华文楷体" w:hint="eastAsia"/>
          <w:sz w:val="24"/>
          <w:szCs w:val="24"/>
        </w:rPr>
        <w:t>信息中</w:t>
      </w:r>
      <w:r w:rsidR="00A61410">
        <w:rPr>
          <w:rFonts w:ascii="华文楷体" w:eastAsia="华文楷体" w:hAnsi="华文楷体" w:hint="eastAsia"/>
          <w:sz w:val="24"/>
          <w:szCs w:val="24"/>
        </w:rPr>
        <w:t>选择待删除的品牌</w:t>
      </w:r>
      <w:r w:rsidR="00A61410"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526893" w:rsidRDefault="004325F8" w:rsidP="00526893">
      <w:pPr>
        <w:pStyle w:val="aa"/>
        <w:numPr>
          <w:ilvl w:val="0"/>
          <w:numId w:val="12"/>
        </w:numPr>
        <w:ind w:firstLineChars="0"/>
        <w:rPr>
          <w:rFonts w:ascii="华文楷体" w:eastAsia="华文楷体" w:hAnsi="华文楷体" w:hint="eastAsia"/>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3C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4217EA" w:rsidRPr="00526893" w:rsidRDefault="00625933" w:rsidP="00526893">
      <w:pPr>
        <w:pStyle w:val="aa"/>
        <w:numPr>
          <w:ilvl w:val="0"/>
          <w:numId w:val="12"/>
        </w:numPr>
        <w:ind w:firstLineChars="0"/>
        <w:rPr>
          <w:rFonts w:ascii="华文楷体" w:eastAsia="华文楷体" w:hAnsi="华文楷体" w:hint="eastAsia"/>
          <w:sz w:val="24"/>
          <w:szCs w:val="24"/>
        </w:rPr>
      </w:pPr>
      <w:r w:rsidRPr="00526893">
        <w:rPr>
          <w:rFonts w:ascii="华文楷体" w:eastAsia="华文楷体" w:hAnsi="华文楷体" w:hint="eastAsia"/>
          <w:sz w:val="24"/>
          <w:szCs w:val="24"/>
        </w:rPr>
        <w:t>品牌管理人员</w:t>
      </w:r>
      <w:r w:rsidR="00400D93" w:rsidRPr="00526893">
        <w:rPr>
          <w:rFonts w:ascii="华文楷体" w:eastAsia="华文楷体" w:hAnsi="华文楷体" w:hint="eastAsia"/>
          <w:sz w:val="24"/>
          <w:szCs w:val="24"/>
        </w:rPr>
        <w:t>登陆后</w:t>
      </w:r>
      <w:r w:rsidR="00F510DA" w:rsidRPr="00526893">
        <w:rPr>
          <w:rFonts w:ascii="华文楷体" w:eastAsia="华文楷体" w:hAnsi="华文楷体" w:hint="eastAsia"/>
          <w:sz w:val="24"/>
          <w:szCs w:val="24"/>
        </w:rPr>
        <w:t>就可以看到即将到期品牌的提示信息</w:t>
      </w:r>
      <w:r w:rsidR="004217EA" w:rsidRPr="00526893">
        <w:rPr>
          <w:rFonts w:ascii="华文楷体" w:eastAsia="华文楷体" w:hAnsi="华文楷体" w:hint="eastAsia"/>
          <w:sz w:val="24"/>
          <w:szCs w:val="24"/>
        </w:rPr>
        <w:t>。</w:t>
      </w:r>
    </w:p>
    <w:p w:rsidR="00581B92" w:rsidRPr="004217EA" w:rsidRDefault="00F03F7B" w:rsidP="004217EA">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w:t>
      </w:r>
      <w:r w:rsidR="005B2F77" w:rsidRPr="004217EA">
        <w:rPr>
          <w:rFonts w:ascii="华文楷体" w:eastAsia="华文楷体" w:hAnsi="华文楷体" w:hint="eastAsia"/>
          <w:sz w:val="24"/>
          <w:szCs w:val="24"/>
        </w:rPr>
        <w:t>将其列入待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w:t>
      </w:r>
      <w:r w:rsidRPr="00310F0F">
        <w:rPr>
          <w:rFonts w:ascii="华文楷体" w:eastAsia="华文楷体" w:hAnsi="华文楷体" w:hint="eastAsia"/>
          <w:sz w:val="24"/>
          <w:szCs w:val="24"/>
        </w:rPr>
        <w:lastRenderedPageBreak/>
        <w:t>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172E3C" w:rsidRDefault="00E342CA" w:rsidP="00172E3C">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sidR="00410B8B">
        <w:rPr>
          <w:rFonts w:ascii="华文楷体" w:eastAsia="华文楷体" w:hAnsi="华文楷体" w:hint="eastAsia"/>
          <w:sz w:val="24"/>
          <w:szCs w:val="24"/>
        </w:rPr>
        <w:t>若该品牌不存在，则可以先在品牌管理中添加该品牌，</w:t>
      </w:r>
      <w:r w:rsidR="00172E3C">
        <w:rPr>
          <w:rFonts w:ascii="华文楷体" w:eastAsia="华文楷体" w:hAnsi="华文楷体" w:hint="eastAsia"/>
          <w:sz w:val="24"/>
          <w:szCs w:val="24"/>
        </w:rPr>
        <w:t>然后在商户管理中为该商户关联该品牌！</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w:t>
      </w:r>
      <w:r>
        <w:rPr>
          <w:rFonts w:ascii="华文楷体" w:eastAsia="华文楷体" w:hAnsi="华文楷体" w:hint="eastAsia"/>
          <w:sz w:val="24"/>
          <w:szCs w:val="24"/>
        </w:rPr>
        <w:lastRenderedPageBreak/>
        <w:t>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对于各种各样的品牌，有的品牌信息十分相似，但只要有一点不同就可以被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9523C" w:rsidRDefault="0019523C" w:rsidP="00E846A9">
      <w:r>
        <w:separator/>
      </w:r>
    </w:p>
  </w:endnote>
  <w:endnote w:type="continuationSeparator" w:id="1">
    <w:p w:rsidR="0019523C" w:rsidRDefault="0019523C"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9523C" w:rsidRDefault="0019523C" w:rsidP="00E846A9">
      <w:r>
        <w:separator/>
      </w:r>
    </w:p>
  </w:footnote>
  <w:footnote w:type="continuationSeparator" w:id="1">
    <w:p w:rsidR="0019523C" w:rsidRDefault="0019523C"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3"/>
  </w:num>
  <w:num w:numId="10">
    <w:abstractNumId w:val="14"/>
  </w:num>
  <w:num w:numId="11">
    <w:abstractNumId w:val="4"/>
  </w:num>
  <w:num w:numId="12">
    <w:abstractNumId w:val="9"/>
  </w:num>
  <w:num w:numId="13">
    <w:abstractNumId w:val="2"/>
  </w:num>
  <w:num w:numId="14">
    <w:abstractNumId w:val="11"/>
  </w:num>
  <w:num w:numId="15">
    <w:abstractNumId w:val="6"/>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68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53C3"/>
    <w:rsid w:val="001366A9"/>
    <w:rsid w:val="0016090F"/>
    <w:rsid w:val="00172E3C"/>
    <w:rsid w:val="00191AF0"/>
    <w:rsid w:val="001920E1"/>
    <w:rsid w:val="00194058"/>
    <w:rsid w:val="0019523C"/>
    <w:rsid w:val="00195FAB"/>
    <w:rsid w:val="001A3017"/>
    <w:rsid w:val="001B09B4"/>
    <w:rsid w:val="001D493C"/>
    <w:rsid w:val="001E0F65"/>
    <w:rsid w:val="001F2577"/>
    <w:rsid w:val="00203FC4"/>
    <w:rsid w:val="0022262C"/>
    <w:rsid w:val="0022716F"/>
    <w:rsid w:val="00241364"/>
    <w:rsid w:val="00246659"/>
    <w:rsid w:val="002504BE"/>
    <w:rsid w:val="00262182"/>
    <w:rsid w:val="00266C28"/>
    <w:rsid w:val="00275E1E"/>
    <w:rsid w:val="00285D51"/>
    <w:rsid w:val="002872AE"/>
    <w:rsid w:val="00290997"/>
    <w:rsid w:val="0029221E"/>
    <w:rsid w:val="002A0B1B"/>
    <w:rsid w:val="002A56F6"/>
    <w:rsid w:val="002B3697"/>
    <w:rsid w:val="00310F0F"/>
    <w:rsid w:val="00313435"/>
    <w:rsid w:val="00317C5C"/>
    <w:rsid w:val="00331249"/>
    <w:rsid w:val="003325B0"/>
    <w:rsid w:val="00350480"/>
    <w:rsid w:val="00357195"/>
    <w:rsid w:val="00366AE3"/>
    <w:rsid w:val="00373B05"/>
    <w:rsid w:val="00382531"/>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64C25"/>
    <w:rsid w:val="00477740"/>
    <w:rsid w:val="004A32E5"/>
    <w:rsid w:val="004A6313"/>
    <w:rsid w:val="004B1F9D"/>
    <w:rsid w:val="004C423B"/>
    <w:rsid w:val="004C6AB5"/>
    <w:rsid w:val="004E551D"/>
    <w:rsid w:val="004F1C5A"/>
    <w:rsid w:val="00523CE4"/>
    <w:rsid w:val="00526893"/>
    <w:rsid w:val="005338C5"/>
    <w:rsid w:val="00537B16"/>
    <w:rsid w:val="00542D44"/>
    <w:rsid w:val="005432D2"/>
    <w:rsid w:val="00545D82"/>
    <w:rsid w:val="005509D1"/>
    <w:rsid w:val="00557133"/>
    <w:rsid w:val="0055721D"/>
    <w:rsid w:val="00574ECF"/>
    <w:rsid w:val="00581A3D"/>
    <w:rsid w:val="00581B92"/>
    <w:rsid w:val="005A3369"/>
    <w:rsid w:val="005A5898"/>
    <w:rsid w:val="005B1B39"/>
    <w:rsid w:val="005B2F77"/>
    <w:rsid w:val="005D18EA"/>
    <w:rsid w:val="005E0A3A"/>
    <w:rsid w:val="005F43F3"/>
    <w:rsid w:val="005F7BCB"/>
    <w:rsid w:val="0060614B"/>
    <w:rsid w:val="0062193F"/>
    <w:rsid w:val="0062219A"/>
    <w:rsid w:val="00625933"/>
    <w:rsid w:val="006442C2"/>
    <w:rsid w:val="00656437"/>
    <w:rsid w:val="006B3199"/>
    <w:rsid w:val="006B6998"/>
    <w:rsid w:val="006C5A66"/>
    <w:rsid w:val="006D212A"/>
    <w:rsid w:val="006E6E45"/>
    <w:rsid w:val="006E710E"/>
    <w:rsid w:val="006F7646"/>
    <w:rsid w:val="00704AFA"/>
    <w:rsid w:val="00704FA4"/>
    <w:rsid w:val="007101A2"/>
    <w:rsid w:val="00721FC3"/>
    <w:rsid w:val="007240D9"/>
    <w:rsid w:val="00730656"/>
    <w:rsid w:val="007413EC"/>
    <w:rsid w:val="007437F5"/>
    <w:rsid w:val="007568B2"/>
    <w:rsid w:val="0077170F"/>
    <w:rsid w:val="00781931"/>
    <w:rsid w:val="00790CC4"/>
    <w:rsid w:val="0079487D"/>
    <w:rsid w:val="007A0FB9"/>
    <w:rsid w:val="007A3E4D"/>
    <w:rsid w:val="007A6419"/>
    <w:rsid w:val="007B3925"/>
    <w:rsid w:val="007E5B73"/>
    <w:rsid w:val="007F14A8"/>
    <w:rsid w:val="007F6FAC"/>
    <w:rsid w:val="0083097B"/>
    <w:rsid w:val="008312DD"/>
    <w:rsid w:val="0083372E"/>
    <w:rsid w:val="008752D0"/>
    <w:rsid w:val="008B0DCB"/>
    <w:rsid w:val="008B1092"/>
    <w:rsid w:val="008D71B4"/>
    <w:rsid w:val="008F4FE2"/>
    <w:rsid w:val="0090285C"/>
    <w:rsid w:val="00913CE6"/>
    <w:rsid w:val="0094288A"/>
    <w:rsid w:val="009569E5"/>
    <w:rsid w:val="00960CD9"/>
    <w:rsid w:val="00962DD0"/>
    <w:rsid w:val="00973BC9"/>
    <w:rsid w:val="00974860"/>
    <w:rsid w:val="009A36F5"/>
    <w:rsid w:val="009B2B38"/>
    <w:rsid w:val="009B3864"/>
    <w:rsid w:val="009C3574"/>
    <w:rsid w:val="009D14D4"/>
    <w:rsid w:val="009D455C"/>
    <w:rsid w:val="009E3F47"/>
    <w:rsid w:val="009F3F60"/>
    <w:rsid w:val="009F5552"/>
    <w:rsid w:val="00A1446F"/>
    <w:rsid w:val="00A16513"/>
    <w:rsid w:val="00A17AA3"/>
    <w:rsid w:val="00A218ED"/>
    <w:rsid w:val="00A5008E"/>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9025A"/>
    <w:rsid w:val="00B93D53"/>
    <w:rsid w:val="00BA70BB"/>
    <w:rsid w:val="00BD0838"/>
    <w:rsid w:val="00BD3065"/>
    <w:rsid w:val="00BD39BA"/>
    <w:rsid w:val="00BD5638"/>
    <w:rsid w:val="00BE4079"/>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86E60"/>
    <w:rsid w:val="00FA0831"/>
    <w:rsid w:val="00FA6D42"/>
    <w:rsid w:val="00FB3B15"/>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716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B1544-8E15-4328-ABE0-63BF428A1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TotalTime>
  <Pages>7</Pages>
  <Words>322</Words>
  <Characters>1838</Characters>
  <Application>Microsoft Office Word</Application>
  <DocSecurity>0</DocSecurity>
  <Lines>15</Lines>
  <Paragraphs>4</Paragraphs>
  <ScaleCrop>false</ScaleCrop>
  <Company>Peking University</Company>
  <LinksUpToDate>false</LinksUpToDate>
  <CharactersWithSpaces>2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39</cp:revision>
  <dcterms:created xsi:type="dcterms:W3CDTF">2009-12-23T03:54:00Z</dcterms:created>
  <dcterms:modified xsi:type="dcterms:W3CDTF">2010-01-24T04:09:00Z</dcterms:modified>
</cp:coreProperties>
</file>